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5E9067C" w14:textId="77777777" w:rsidR="00DF595D" w:rsidRDefault="00DF595D" w:rsidP="00DF595D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77AA77B8" w14:textId="77777777" w:rsidR="00DF595D" w:rsidRDefault="00DF595D" w:rsidP="00DF595D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Кафедра ПОИТ</w:t>
      </w:r>
    </w:p>
    <w:p w14:paraId="61BFC248" w14:textId="77777777" w:rsidR="00DF595D" w:rsidRDefault="00DF595D" w:rsidP="00DF595D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48D287D" w14:textId="77777777" w:rsidR="00DF595D" w:rsidRDefault="00DF595D" w:rsidP="00DF595D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0656FF35" w14:textId="77777777" w:rsidR="00DF595D" w:rsidRDefault="00DF595D" w:rsidP="00DF595D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528945C8" w14:textId="77777777" w:rsidR="00DF595D" w:rsidRDefault="00DF595D" w:rsidP="00DF595D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7746E5F7" w14:textId="77777777" w:rsidR="00DF595D" w:rsidRDefault="00DF595D" w:rsidP="00DF595D">
      <w:pP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75F12C8A" w14:textId="77777777" w:rsidR="00DF595D" w:rsidRDefault="00DF595D" w:rsidP="00DF595D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046950E" w14:textId="77777777" w:rsidR="00DF595D" w:rsidRDefault="00DF595D" w:rsidP="00DF595D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6ED11BB7" w14:textId="77777777" w:rsidR="00DF595D" w:rsidRDefault="00DF595D" w:rsidP="00DF595D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67212F51" w14:textId="77777777" w:rsidR="00DF595D" w:rsidRDefault="00DF595D" w:rsidP="00DF595D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7F212FBB" w14:textId="77777777" w:rsidR="00DF595D" w:rsidRDefault="00DF595D" w:rsidP="00DF595D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37311C0F" w14:textId="77777777" w:rsidR="00DF595D" w:rsidRDefault="00DF595D" w:rsidP="00DF595D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720E407D" w14:textId="77777777" w:rsidR="00DF595D" w:rsidRDefault="00DF595D" w:rsidP="00DF595D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7CD01D5" w14:textId="77777777" w:rsidR="00DF595D" w:rsidRDefault="00DF595D" w:rsidP="00DF595D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7ECC1D1F" w14:textId="7B3F6001" w:rsidR="00DF595D" w:rsidRPr="00EC1F0A" w:rsidRDefault="00DF595D" w:rsidP="00DF595D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Отчет по лабораторной работе №</w:t>
      </w:r>
      <w:r w:rsidR="006A7DCF" w:rsidRPr="00EC1F0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2</w:t>
      </w:r>
    </w:p>
    <w:p w14:paraId="778618CF" w14:textId="2327944C" w:rsidR="00DF595D" w:rsidRDefault="00DF595D" w:rsidP="00DF595D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по предмету «</w:t>
      </w:r>
      <w:r w:rsidRPr="0034342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5F5F5"/>
          <w:lang w:val="ru-RU"/>
        </w:rPr>
        <w:t>Архитектура компьютерной техники и операционных систем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»</w:t>
      </w:r>
    </w:p>
    <w:p w14:paraId="6E72A26D" w14:textId="36206991" w:rsidR="00DF595D" w:rsidRDefault="00DF595D" w:rsidP="00DF595D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 xml:space="preserve">Вариант </w:t>
      </w:r>
      <w:r w:rsidR="002C379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2</w:t>
      </w:r>
    </w:p>
    <w:p w14:paraId="3ECE18B9" w14:textId="77777777" w:rsidR="00DF595D" w:rsidRDefault="00DF595D" w:rsidP="00DF595D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0397450E" w14:textId="77777777" w:rsidR="00DF595D" w:rsidRDefault="00DF595D" w:rsidP="00DF595D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5D40E760" w14:textId="77777777" w:rsidR="00DF595D" w:rsidRDefault="00DF595D" w:rsidP="00DF595D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DF93E0C" w14:textId="77777777" w:rsidR="00DF595D" w:rsidRDefault="00DF595D" w:rsidP="00DF595D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0955EFEF" w14:textId="77777777" w:rsidR="00DF595D" w:rsidRDefault="00DF595D" w:rsidP="00DF595D">
      <w:pP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0E2696F" w14:textId="77777777" w:rsidR="00DF595D" w:rsidRDefault="00DF595D" w:rsidP="00DF595D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8F39759" w14:textId="77777777" w:rsidR="00DF595D" w:rsidRDefault="00DF595D" w:rsidP="00DF595D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4020ADF" w14:textId="77777777" w:rsidR="00DF595D" w:rsidRDefault="00DF595D" w:rsidP="00DF595D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D67E92D" w14:textId="77777777" w:rsidR="00DF595D" w:rsidRDefault="00DF595D" w:rsidP="00DF595D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366926DC" w14:textId="77777777" w:rsidR="00DF595D" w:rsidRDefault="00DF595D" w:rsidP="00DF595D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7B0492A5" w14:textId="77777777" w:rsidR="00DF595D" w:rsidRDefault="00DF595D" w:rsidP="00DF595D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797AC424" w14:textId="09EF73BD" w:rsidR="00DF595D" w:rsidRDefault="00DF595D" w:rsidP="00DF595D">
      <w:pP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237D6F4" w14:textId="733E1871" w:rsidR="0034342E" w:rsidRDefault="0034342E" w:rsidP="00DF595D">
      <w:pP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303CA408" w14:textId="216D9FD9" w:rsidR="0034342E" w:rsidRDefault="0034342E" w:rsidP="00DF595D">
      <w:pP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75C3912F" w14:textId="69B507A9" w:rsidR="00DF595D" w:rsidRDefault="0034342E" w:rsidP="00DF595D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 xml:space="preserve">                       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ab/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ab/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ab/>
        <w:t xml:space="preserve">            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ab/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ab/>
        <w:t>Выполнил: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ab/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ab/>
      </w:r>
    </w:p>
    <w:p w14:paraId="00C146B2" w14:textId="225A0F2E" w:rsidR="0034342E" w:rsidRDefault="00301ACF" w:rsidP="00DF595D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Бражалович</w:t>
      </w:r>
      <w:r w:rsidR="00DF595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А</w:t>
      </w:r>
      <w:r w:rsidR="00DF595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.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И</w:t>
      </w:r>
      <w:r w:rsidR="00DF595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.</w:t>
      </w:r>
      <w:r w:rsidR="0034342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ab/>
      </w:r>
    </w:p>
    <w:p w14:paraId="6AA5BEDE" w14:textId="0C179BD1" w:rsidR="00DF595D" w:rsidRDefault="0034342E" w:rsidP="00DF595D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ab/>
      </w:r>
    </w:p>
    <w:p w14:paraId="332EEDDF" w14:textId="4F173A2F" w:rsidR="00DF595D" w:rsidRDefault="00DF595D" w:rsidP="00DF595D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Проверил:</w:t>
      </w:r>
      <w:r w:rsidR="0034342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ab/>
      </w:r>
      <w:r w:rsidR="0034342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ab/>
      </w:r>
    </w:p>
    <w:p w14:paraId="50732AC1" w14:textId="77FBFA6F" w:rsidR="0034342E" w:rsidRDefault="00F34486" w:rsidP="0034342E">
      <w:pPr>
        <w:ind w:firstLine="720"/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hyperlink r:id="rId5" w:history="1">
        <w:proofErr w:type="spellStart"/>
        <w:r w:rsidR="00DF595D" w:rsidRPr="0034342E">
          <w:rPr>
            <w:rStyle w:val="a3"/>
            <w:rFonts w:ascii="Times New Roman" w:hAnsi="Times New Roman" w:cs="Times New Roman"/>
            <w:color w:val="000000" w:themeColor="text1"/>
            <w:sz w:val="28"/>
            <w:szCs w:val="28"/>
            <w:shd w:val="clear" w:color="auto" w:fill="FFFFFF"/>
            <w:lang w:val="ru-RU"/>
          </w:rPr>
          <w:t>Аврамец</w:t>
        </w:r>
        <w:proofErr w:type="spellEnd"/>
      </w:hyperlink>
      <w:r w:rsidR="00DF595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 xml:space="preserve"> Д.В.</w:t>
      </w:r>
      <w:r w:rsidR="0034342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ab/>
      </w:r>
    </w:p>
    <w:p w14:paraId="2A6848DF" w14:textId="11C1BCC2" w:rsidR="00DF595D" w:rsidRDefault="0034342E" w:rsidP="0034342E">
      <w:pPr>
        <w:ind w:firstLine="720"/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ab/>
      </w:r>
    </w:p>
    <w:p w14:paraId="2B2566AE" w14:textId="0578F33A" w:rsidR="0034342E" w:rsidRDefault="0034342E" w:rsidP="00DF595D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Группа 351004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ab/>
      </w:r>
    </w:p>
    <w:p w14:paraId="7DC06A13" w14:textId="77777777" w:rsidR="00DF595D" w:rsidRDefault="00DF595D" w:rsidP="00DF595D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59B25DA7" w14:textId="77777777" w:rsidR="00DF595D" w:rsidRDefault="00DF595D" w:rsidP="00DF595D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DF1DB30" w14:textId="77777777" w:rsidR="00DF595D" w:rsidRDefault="00DF595D" w:rsidP="0034342E">
      <w:pP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5272A61D" w14:textId="77777777" w:rsidR="00DF595D" w:rsidRDefault="00DF595D" w:rsidP="00DF595D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3A397966" w14:textId="3B5354A8" w:rsidR="00E91649" w:rsidRDefault="00DF595D" w:rsidP="0034342E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Минск 2024</w:t>
      </w:r>
    </w:p>
    <w:p w14:paraId="06E3833B" w14:textId="5823312D" w:rsidR="003B5D3D" w:rsidRDefault="003B5D3D" w:rsidP="003B5D3D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</w:rPr>
      </w:pPr>
      <w:r w:rsidRPr="003B5D3D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  <w:lang w:val="ru-RU"/>
        </w:rPr>
        <w:lastRenderedPageBreak/>
        <w:t>Задание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</w:rPr>
        <w:t>:</w:t>
      </w:r>
    </w:p>
    <w:p w14:paraId="59225F31" w14:textId="703BA5C5" w:rsidR="003B5D3D" w:rsidRDefault="003B5D3D" w:rsidP="003B5D3D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</w:rPr>
      </w:pPr>
      <w:r w:rsidRPr="003B5D3D">
        <w:rPr>
          <w:rFonts w:ascii="Times New Roman" w:eastAsia="Times New Roman" w:hAnsi="Times New Roman" w:cs="Times New Roman"/>
          <w:b/>
          <w:bCs/>
          <w:noProof/>
          <w:color w:val="000000" w:themeColor="text1"/>
          <w:sz w:val="28"/>
          <w:szCs w:val="28"/>
        </w:rPr>
        <w:drawing>
          <wp:inline distT="0" distB="0" distL="0" distR="0" wp14:anchorId="3434D0DC" wp14:editId="693D503A">
            <wp:extent cx="5200917" cy="78744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00917" cy="787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537B91" w14:textId="34B28288" w:rsidR="003B5D3D" w:rsidRDefault="003B5D3D" w:rsidP="003B5D3D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</w:rPr>
      </w:pPr>
      <w:r w:rsidRPr="003B5D3D">
        <w:rPr>
          <w:rFonts w:ascii="Times New Roman" w:eastAsia="Times New Roman" w:hAnsi="Times New Roman" w:cs="Times New Roman"/>
          <w:b/>
          <w:bCs/>
          <w:noProof/>
          <w:color w:val="000000" w:themeColor="text1"/>
          <w:sz w:val="28"/>
          <w:szCs w:val="28"/>
        </w:rPr>
        <w:drawing>
          <wp:inline distT="0" distB="0" distL="0" distR="0" wp14:anchorId="5017152C" wp14:editId="209421D0">
            <wp:extent cx="5219968" cy="260363"/>
            <wp:effectExtent l="0" t="0" r="0" b="63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19968" cy="2603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467219" w14:textId="682D2B43" w:rsidR="003B5D3D" w:rsidRDefault="003B5D3D" w:rsidP="003B5D3D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Структурная схема операционной части:</w:t>
      </w:r>
    </w:p>
    <w:p w14:paraId="27E1A187" w14:textId="7E9991EB" w:rsidR="003B5D3D" w:rsidRPr="00EC1F0A" w:rsidRDefault="00EC1F0A" w:rsidP="003B5D3D">
      <w:pPr>
        <w:jc w:val="center"/>
        <w:rPr>
          <w:lang w:val="ru-RU"/>
        </w:rPr>
      </w:pPr>
      <w:r w:rsidRPr="00EC1F0A">
        <w:rPr>
          <w:lang w:val="ru-RU"/>
        </w:rPr>
        <w:drawing>
          <wp:inline distT="0" distB="0" distL="0" distR="0" wp14:anchorId="647FD224" wp14:editId="16AD8CF7">
            <wp:extent cx="5588287" cy="3124361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588287" cy="31243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28364B" w14:textId="24659199" w:rsidR="003B5D3D" w:rsidRDefault="003B5D3D" w:rsidP="003B5D3D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 w:rsidRPr="003B5D3D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Принципиальная схема операционной части:</w:t>
      </w:r>
    </w:p>
    <w:p w14:paraId="678F62F6" w14:textId="71E06900" w:rsidR="003B5D3D" w:rsidRDefault="003B5D3D" w:rsidP="003B5D3D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 w:rsidRPr="003B5D3D">
        <w:rPr>
          <w:rFonts w:ascii="Times New Roman" w:eastAsia="Times New Roman" w:hAnsi="Times New Roman" w:cs="Times New Roman"/>
          <w:b/>
          <w:bCs/>
          <w:noProof/>
          <w:color w:val="000000" w:themeColor="text1"/>
          <w:sz w:val="28"/>
          <w:szCs w:val="28"/>
          <w:lang w:val="ru-RU"/>
        </w:rPr>
        <w:drawing>
          <wp:inline distT="0" distB="0" distL="0" distR="0" wp14:anchorId="0024464A" wp14:editId="7588ABBF">
            <wp:extent cx="6294256" cy="3646026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303750" cy="36515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8AA2C4" w14:textId="77777777" w:rsidR="003B5D3D" w:rsidRDefault="003B5D3D" w:rsidP="003B5D3D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</w:p>
    <w:p w14:paraId="49292B92" w14:textId="135F51AB" w:rsidR="003B5D3D" w:rsidRDefault="003B5D3D" w:rsidP="003B5D3D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Граф-схема алгоритма:</w:t>
      </w:r>
    </w:p>
    <w:p w14:paraId="4ACCC218" w14:textId="77777777" w:rsidR="003B5D3D" w:rsidRDefault="003B5D3D" w:rsidP="003B5D3D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</w:p>
    <w:p w14:paraId="5EC2522E" w14:textId="49F33C5B" w:rsidR="003B5D3D" w:rsidRPr="003B5D3D" w:rsidRDefault="003B5D3D" w:rsidP="003B5D3D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>
        <w:object w:dxaOrig="7439" w:dyaOrig="8333" w14:anchorId="5FD78A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502.1pt;height:561.6pt" o:ole="">
            <v:imagedata r:id="rId10" o:title=""/>
          </v:shape>
          <o:OLEObject Type="Embed" ProgID="Visio.Drawing.11" ShapeID="_x0000_i1026" DrawAspect="Content" ObjectID="_1788934180" r:id="rId11"/>
        </w:object>
      </w:r>
    </w:p>
    <w:sectPr w:rsidR="003B5D3D" w:rsidRPr="003B5D3D" w:rsidSect="00853E7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Liberation Serif">
    <w:altName w:val="Cambria"/>
    <w:charset w:val="CC"/>
    <w:family w:val="roman"/>
    <w:pitch w:val="variable"/>
    <w:sig w:usb0="00000000" w:usb1="500078FF" w:usb2="00000021" w:usb3="00000000" w:csb0="000001B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20A2E"/>
    <w:rsid w:val="00000F2F"/>
    <w:rsid w:val="000866ED"/>
    <w:rsid w:val="000F2AB1"/>
    <w:rsid w:val="001A64C8"/>
    <w:rsid w:val="001D7D5F"/>
    <w:rsid w:val="002330F9"/>
    <w:rsid w:val="002C379D"/>
    <w:rsid w:val="002D269A"/>
    <w:rsid w:val="00301ACF"/>
    <w:rsid w:val="0032060A"/>
    <w:rsid w:val="0034342E"/>
    <w:rsid w:val="003623EC"/>
    <w:rsid w:val="003B5D3D"/>
    <w:rsid w:val="00694D01"/>
    <w:rsid w:val="006A7DCF"/>
    <w:rsid w:val="00783970"/>
    <w:rsid w:val="00790BD0"/>
    <w:rsid w:val="00827042"/>
    <w:rsid w:val="00853E77"/>
    <w:rsid w:val="008623F3"/>
    <w:rsid w:val="008C12D2"/>
    <w:rsid w:val="00A87814"/>
    <w:rsid w:val="00AB6ED6"/>
    <w:rsid w:val="00AF64DC"/>
    <w:rsid w:val="00BB33E7"/>
    <w:rsid w:val="00BD1A9B"/>
    <w:rsid w:val="00BD5B10"/>
    <w:rsid w:val="00BE3855"/>
    <w:rsid w:val="00C6488C"/>
    <w:rsid w:val="00CE0030"/>
    <w:rsid w:val="00CF3EF1"/>
    <w:rsid w:val="00D62123"/>
    <w:rsid w:val="00D71A09"/>
    <w:rsid w:val="00DF2CFF"/>
    <w:rsid w:val="00DF595D"/>
    <w:rsid w:val="00E91649"/>
    <w:rsid w:val="00EC1F0A"/>
    <w:rsid w:val="00EF6ACF"/>
    <w:rsid w:val="00F20A2E"/>
    <w:rsid w:val="00F34486"/>
    <w:rsid w:val="00F63A61"/>
    <w:rsid w:val="00FA7B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763D068"/>
  <w15:chartTrackingRefBased/>
  <w15:docId w15:val="{D588F2D2-00F2-488A-84FF-C86B16A2CD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C12D2"/>
    <w:pPr>
      <w:spacing w:after="0" w:line="240" w:lineRule="auto"/>
    </w:pPr>
    <w:rPr>
      <w:rFonts w:ascii="Liberation Serif" w:eastAsia="Liberation Serif" w:hAnsi="Liberation Serif" w:cs="Liberation Serif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DF595D"/>
    <w:rPr>
      <w:color w:val="0000FF"/>
      <w:u w:val="single"/>
    </w:rPr>
  </w:style>
  <w:style w:type="table" w:styleId="a4">
    <w:name w:val="Table Grid"/>
    <w:basedOn w:val="a1"/>
    <w:uiPriority w:val="39"/>
    <w:rsid w:val="00DF2CF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Placeholder Text"/>
    <w:basedOn w:val="a0"/>
    <w:uiPriority w:val="99"/>
    <w:semiHidden/>
    <w:rsid w:val="000F2AB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03866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oleObject" Target="embeddings/Microsoft_Visio_2003-2010_Drawing.vsd"/><Relationship Id="rId5" Type="http://schemas.openxmlformats.org/officeDocument/2006/relationships/hyperlink" Target="https://iis.bsuir.by/employees/d-avramets" TargetMode="External"/><Relationship Id="rId10" Type="http://schemas.openxmlformats.org/officeDocument/2006/relationships/image" Target="media/image5.emf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8602489-87B4-4919-AFF6-FE427C3499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7</TotalTime>
  <Pages>3</Pages>
  <Words>84</Words>
  <Characters>481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vel Halukha</dc:creator>
  <cp:keywords/>
  <dc:description/>
  <cp:lastModifiedBy>Саша Бражалович</cp:lastModifiedBy>
  <cp:revision>16</cp:revision>
  <cp:lastPrinted>2024-09-26T23:47:00Z</cp:lastPrinted>
  <dcterms:created xsi:type="dcterms:W3CDTF">2024-09-05T18:35:00Z</dcterms:created>
  <dcterms:modified xsi:type="dcterms:W3CDTF">2024-09-27T06:23:00Z</dcterms:modified>
</cp:coreProperties>
</file>